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086E" w:rsidRPr="0055086E" w:rsidRDefault="0055086E" w:rsidP="0055086E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系统分析与设计报告</w:t>
      </w:r>
    </w:p>
    <w:p w:rsidR="00FF5B92" w:rsidRPr="00FF5B92" w:rsidRDefault="00FF5B92" w:rsidP="00661639">
      <w:pPr>
        <w:rPr>
          <w:b/>
          <w:sz w:val="30"/>
          <w:szCs w:val="30"/>
        </w:rPr>
      </w:pPr>
      <w:r w:rsidRPr="00FF5B92">
        <w:rPr>
          <w:rFonts w:hint="eastAsia"/>
          <w:b/>
          <w:sz w:val="30"/>
          <w:szCs w:val="30"/>
        </w:rPr>
        <w:t>一、业务流程</w:t>
      </w:r>
    </w:p>
    <w:p w:rsidR="00661639" w:rsidRPr="00E73D4D" w:rsidRDefault="00661639" w:rsidP="00661639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1</w:t>
      </w:r>
      <w:r w:rsidRPr="00E73D4D">
        <w:rPr>
          <w:rFonts w:hint="eastAsia"/>
          <w:sz w:val="24"/>
          <w:szCs w:val="24"/>
        </w:rPr>
        <w:t>．用户注册：</w:t>
      </w:r>
      <w:r w:rsidR="0055086E" w:rsidRPr="00E73D4D">
        <w:rPr>
          <w:sz w:val="24"/>
          <w:szCs w:val="24"/>
        </w:rPr>
        <w:t xml:space="preserve"> </w:t>
      </w:r>
    </w:p>
    <w:p w:rsidR="00661639" w:rsidRDefault="00661639" w:rsidP="00661639">
      <w:r>
        <w:object w:dxaOrig="6453" w:dyaOrig="1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77.25pt" o:ole="">
            <v:imagedata r:id="rId8" o:title=""/>
          </v:shape>
          <o:OLEObject Type="Embed" ProgID="Visio.Drawing.11" ShapeID="_x0000_i1025" DrawAspect="Content" ObjectID="_1528724678" r:id="rId9"/>
        </w:object>
      </w:r>
      <w:bookmarkStart w:id="0" w:name="_GoBack"/>
      <w:bookmarkEnd w:id="0"/>
    </w:p>
    <w:p w:rsidR="00661639" w:rsidRPr="00E73D4D" w:rsidRDefault="00661639" w:rsidP="00661639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2</w:t>
      </w:r>
      <w:r w:rsidRPr="00E73D4D">
        <w:rPr>
          <w:rFonts w:hint="eastAsia"/>
          <w:sz w:val="24"/>
          <w:szCs w:val="24"/>
        </w:rPr>
        <w:t>．</w:t>
      </w:r>
      <w:r>
        <w:rPr>
          <w:rFonts w:hint="eastAsia"/>
          <w:sz w:val="24"/>
          <w:szCs w:val="24"/>
        </w:rPr>
        <w:t>会议室预约：</w:t>
      </w:r>
    </w:p>
    <w:p w:rsidR="00A30DA0" w:rsidRDefault="00661639" w:rsidP="00661639">
      <w:pPr>
        <w:rPr>
          <w:rFonts w:hint="eastAsia"/>
        </w:rPr>
      </w:pPr>
      <w:r>
        <w:object w:dxaOrig="8438" w:dyaOrig="4512">
          <v:shape id="_x0000_i1026" type="#_x0000_t75" style="width:415.5pt;height:222pt" o:ole="">
            <v:imagedata r:id="rId10" o:title=""/>
          </v:shape>
          <o:OLEObject Type="Embed" ProgID="Visio.Drawing.11" ShapeID="_x0000_i1026" DrawAspect="Content" ObjectID="_1528724679" r:id="rId11"/>
        </w:object>
      </w:r>
    </w:p>
    <w:p w:rsidR="00A30DA0" w:rsidRDefault="00A30DA0" w:rsidP="00661639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设备管理：</w:t>
      </w:r>
    </w:p>
    <w:p w:rsidR="00A30DA0" w:rsidRDefault="00A30DA0" w:rsidP="00661639">
      <w:pPr>
        <w:rPr>
          <w:rFonts w:hint="eastAsia"/>
        </w:rPr>
      </w:pPr>
      <w:r>
        <w:rPr>
          <w:rFonts w:hint="eastAsia"/>
          <w:noProof/>
        </w:rPr>
        <w:pict w14:anchorId="29BBB273">
          <v:shape id="对象 2" o:spid="_x0000_s1031" type="#_x0000_t75" style="position:absolute;left:0;text-align:left;margin-left:-3.3pt;margin-top:4.8pt;width:407.85pt;height:162.75pt;z-index:251658240;visibility:visible">
            <v:imagedata r:id="rId12" o:title=""/>
          </v:shape>
          <o:OLEObject Type="Embed" ProgID="Visio.Drawing.11" ShapeID="对象 2" DrawAspect="Content" ObjectID="_1528724682" r:id="rId13"/>
        </w:pict>
      </w:r>
    </w:p>
    <w:p w:rsidR="00A30DA0" w:rsidRDefault="00A30DA0" w:rsidP="00661639">
      <w:pPr>
        <w:rPr>
          <w:rFonts w:hint="eastAsia"/>
        </w:rPr>
      </w:pPr>
    </w:p>
    <w:p w:rsidR="00A30DA0" w:rsidRDefault="00A30DA0" w:rsidP="00661639">
      <w:pPr>
        <w:rPr>
          <w:rFonts w:hint="eastAsia"/>
        </w:rPr>
      </w:pPr>
    </w:p>
    <w:p w:rsidR="00A30DA0" w:rsidRDefault="00A30DA0" w:rsidP="00661639">
      <w:pPr>
        <w:rPr>
          <w:rFonts w:hint="eastAsia"/>
        </w:rPr>
      </w:pPr>
    </w:p>
    <w:p w:rsidR="00A30DA0" w:rsidRDefault="00A30DA0" w:rsidP="00661639">
      <w:pPr>
        <w:rPr>
          <w:rFonts w:hint="eastAsia"/>
        </w:rPr>
      </w:pPr>
    </w:p>
    <w:p w:rsidR="00A30DA0" w:rsidRDefault="00A30DA0" w:rsidP="00661639">
      <w:pPr>
        <w:rPr>
          <w:rFonts w:hint="eastAsia"/>
        </w:rPr>
      </w:pPr>
    </w:p>
    <w:p w:rsidR="00A30DA0" w:rsidRDefault="00A30DA0" w:rsidP="00661639">
      <w:pPr>
        <w:rPr>
          <w:rFonts w:hint="eastAsia"/>
        </w:rPr>
      </w:pPr>
    </w:p>
    <w:p w:rsidR="00A30DA0" w:rsidRDefault="00A30DA0" w:rsidP="00661639">
      <w:pPr>
        <w:rPr>
          <w:rFonts w:hint="eastAsia"/>
        </w:rPr>
      </w:pPr>
    </w:p>
    <w:p w:rsidR="00A30DA0" w:rsidRDefault="00A30DA0" w:rsidP="00661639">
      <w:pPr>
        <w:rPr>
          <w:rFonts w:hint="eastAsia"/>
        </w:rPr>
      </w:pPr>
    </w:p>
    <w:p w:rsidR="00A30DA0" w:rsidRDefault="00A30DA0" w:rsidP="00661639">
      <w:pPr>
        <w:rPr>
          <w:rFonts w:hint="eastAsia"/>
          <w:b/>
          <w:sz w:val="30"/>
          <w:szCs w:val="30"/>
        </w:rPr>
      </w:pPr>
    </w:p>
    <w:p w:rsidR="00665A76" w:rsidRDefault="00FF5B92" w:rsidP="00661639">
      <w:r w:rsidRPr="00FF5B92">
        <w:rPr>
          <w:rFonts w:hint="eastAsia"/>
          <w:b/>
          <w:sz w:val="30"/>
          <w:szCs w:val="30"/>
        </w:rPr>
        <w:t>二、数据流图</w:t>
      </w:r>
    </w:p>
    <w:p w:rsidR="00FF5B92" w:rsidRPr="00FF5B92" w:rsidRDefault="00FF5B92" w:rsidP="00FF5B92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顶层数据流图</w:t>
      </w:r>
    </w:p>
    <w:p w:rsidR="00FF5B92" w:rsidRDefault="00FF5B92" w:rsidP="00FF5B92">
      <w:pPr>
        <w:pStyle w:val="a5"/>
        <w:ind w:left="360" w:firstLineChars="0" w:firstLine="0"/>
      </w:pPr>
      <w:r>
        <w:object w:dxaOrig="7198" w:dyaOrig="2400">
          <v:shape id="_x0000_i1027" type="#_x0000_t75" style="width:5in;height:120pt" o:ole="">
            <v:imagedata r:id="rId14" o:title=""/>
          </v:shape>
          <o:OLEObject Type="Embed" ProgID="Visio.Drawing.11" ShapeID="_x0000_i1027" DrawAspect="Content" ObjectID="_1528724680" r:id="rId15"/>
        </w:object>
      </w:r>
    </w:p>
    <w:p w:rsidR="00FF5B92" w:rsidRPr="00FF5B92" w:rsidRDefault="00FF5B92" w:rsidP="00FF5B92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底层数据流图</w:t>
      </w:r>
    </w:p>
    <w:p w:rsidR="00FF5B92" w:rsidRDefault="00FF5B92" w:rsidP="00661639">
      <w:pPr>
        <w:rPr>
          <w:b/>
          <w:sz w:val="30"/>
          <w:szCs w:val="30"/>
        </w:rPr>
      </w:pPr>
      <w:r>
        <w:object w:dxaOrig="9126" w:dyaOrig="7992">
          <v:shape id="_x0000_i1028" type="#_x0000_t75" style="width:415.5pt;height:363.75pt" o:ole="">
            <v:imagedata r:id="rId16" o:title=""/>
          </v:shape>
          <o:OLEObject Type="Embed" ProgID="Visio.Drawing.11" ShapeID="_x0000_i1028" DrawAspect="Content" ObjectID="_1528724681" r:id="rId17"/>
        </w:object>
      </w:r>
      <w:r w:rsidRPr="00FF5B92">
        <w:rPr>
          <w:rFonts w:hint="eastAsia"/>
          <w:b/>
          <w:sz w:val="30"/>
          <w:szCs w:val="30"/>
        </w:rPr>
        <w:t>三、数据字典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申请会议室客户清单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会议室的客户的记录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申请会议室客户清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信息的合集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入到会议系统管理员端</w:t>
      </w: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lastRenderedPageBreak/>
        <w:t>描述：客户申请的会议室时间和类型，用于确定客户使用的会议室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申请会议室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通知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客户的会议室信息，根据客户的使用时间和类型确定的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通知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的申请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已</w:t>
      </w:r>
      <w:r w:rsidR="00764483"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描述：会议室</w:t>
      </w:r>
      <w:r w:rsidR="00764483"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情况的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已</w:t>
      </w:r>
      <w:r w:rsidR="00764483"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已处理的会议室申请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打印机</w:t>
      </w: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 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客户使用会议室记录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的客户在会议室出租公司的记录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客户使用会议室记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</w:t>
      </w:r>
      <w:r w:rsidRPr="00FF5B92">
        <w:rPr>
          <w:rFonts w:hint="eastAsia"/>
          <w:sz w:val="24"/>
          <w:szCs w:val="24"/>
        </w:rPr>
        <w:t>ID+</w:t>
      </w:r>
      <w:r w:rsidRPr="00FF5B92">
        <w:rPr>
          <w:rFonts w:hint="eastAsia"/>
          <w:sz w:val="24"/>
          <w:szCs w:val="24"/>
        </w:rPr>
        <w:t>会议室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称：管理员表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对管理员的描述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管理员＝用户名＋密码</w:t>
      </w:r>
    </w:p>
    <w:p w:rsidR="0055086E" w:rsidRDefault="00FF5B92" w:rsidP="00661639">
      <w:pPr>
        <w:rPr>
          <w:rFonts w:hint="eastAsia"/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A30DA0" w:rsidRDefault="00A30DA0" w:rsidP="00661639">
      <w:pPr>
        <w:rPr>
          <w:rFonts w:hint="eastAsia"/>
          <w:b/>
          <w:sz w:val="30"/>
          <w:szCs w:val="30"/>
        </w:rPr>
      </w:pPr>
      <w:r w:rsidRPr="00A30DA0">
        <w:rPr>
          <w:rFonts w:hint="eastAsia"/>
          <w:b/>
          <w:sz w:val="30"/>
          <w:szCs w:val="30"/>
        </w:rPr>
        <w:t>四、</w:t>
      </w:r>
      <w:r>
        <w:rPr>
          <w:rFonts w:hint="eastAsia"/>
          <w:b/>
          <w:sz w:val="30"/>
          <w:szCs w:val="30"/>
        </w:rPr>
        <w:t>系统分析</w:t>
      </w:r>
    </w:p>
    <w:p w:rsidR="00A30DA0" w:rsidRPr="00A30DA0" w:rsidRDefault="00A30DA0" w:rsidP="00661639">
      <w:pPr>
        <w:rPr>
          <w:sz w:val="24"/>
          <w:szCs w:val="24"/>
        </w:rPr>
      </w:pPr>
    </w:p>
    <w:sectPr w:rsidR="00A30DA0" w:rsidRPr="00A30D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7876" w:rsidRDefault="00257876" w:rsidP="00661639">
      <w:r>
        <w:separator/>
      </w:r>
    </w:p>
  </w:endnote>
  <w:endnote w:type="continuationSeparator" w:id="0">
    <w:p w:rsidR="00257876" w:rsidRDefault="00257876" w:rsidP="006616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7876" w:rsidRDefault="00257876" w:rsidP="00661639">
      <w:r>
        <w:separator/>
      </w:r>
    </w:p>
  </w:footnote>
  <w:footnote w:type="continuationSeparator" w:id="0">
    <w:p w:rsidR="00257876" w:rsidRDefault="00257876" w:rsidP="006616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C1278E"/>
    <w:multiLevelType w:val="hybridMultilevel"/>
    <w:tmpl w:val="A826600E"/>
    <w:lvl w:ilvl="0" w:tplc="1664711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0567"/>
    <w:rsid w:val="000E5FD0"/>
    <w:rsid w:val="00257876"/>
    <w:rsid w:val="00546AD4"/>
    <w:rsid w:val="0055086E"/>
    <w:rsid w:val="005F1F2F"/>
    <w:rsid w:val="00661639"/>
    <w:rsid w:val="00665A76"/>
    <w:rsid w:val="006A20C9"/>
    <w:rsid w:val="00764483"/>
    <w:rsid w:val="008B0567"/>
    <w:rsid w:val="00A30DA0"/>
    <w:rsid w:val="00EE1638"/>
    <w:rsid w:val="00FF5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63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616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616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616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61639"/>
    <w:rPr>
      <w:sz w:val="18"/>
      <w:szCs w:val="18"/>
    </w:rPr>
  </w:style>
  <w:style w:type="paragraph" w:styleId="a5">
    <w:name w:val="List Paragraph"/>
    <w:basedOn w:val="a"/>
    <w:uiPriority w:val="34"/>
    <w:qFormat/>
    <w:rsid w:val="00FF5B9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63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616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616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616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61639"/>
    <w:rPr>
      <w:sz w:val="18"/>
      <w:szCs w:val="18"/>
    </w:rPr>
  </w:style>
  <w:style w:type="paragraph" w:styleId="a5">
    <w:name w:val="List Paragraph"/>
    <w:basedOn w:val="a"/>
    <w:uiPriority w:val="34"/>
    <w:qFormat/>
    <w:rsid w:val="00FF5B9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3</Pages>
  <Words>97</Words>
  <Characters>554</Characters>
  <Application>Microsoft Office Word</Application>
  <DocSecurity>0</DocSecurity>
  <Lines>4</Lines>
  <Paragraphs>1</Paragraphs>
  <ScaleCrop>false</ScaleCrop>
  <Company>UPC</Company>
  <LinksUpToDate>false</LinksUpToDate>
  <CharactersWithSpaces>6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5</cp:revision>
  <dcterms:created xsi:type="dcterms:W3CDTF">2016-06-28T10:59:00Z</dcterms:created>
  <dcterms:modified xsi:type="dcterms:W3CDTF">2016-06-29T08:58:00Z</dcterms:modified>
</cp:coreProperties>
</file>